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23"/>
  </p:notesMasterIdLst>
  <p:sldIdLst>
    <p:sldId id="256" r:id="rId2"/>
    <p:sldId id="293" r:id="rId3"/>
    <p:sldId id="284" r:id="rId4"/>
    <p:sldId id="292" r:id="rId5"/>
    <p:sldId id="300" r:id="rId6"/>
    <p:sldId id="305" r:id="rId7"/>
    <p:sldId id="319" r:id="rId8"/>
    <p:sldId id="317" r:id="rId9"/>
    <p:sldId id="320" r:id="rId10"/>
    <p:sldId id="324" r:id="rId11"/>
    <p:sldId id="321" r:id="rId12"/>
    <p:sldId id="322" r:id="rId13"/>
    <p:sldId id="309" r:id="rId14"/>
    <p:sldId id="318" r:id="rId15"/>
    <p:sldId id="310" r:id="rId16"/>
    <p:sldId id="294" r:id="rId17"/>
    <p:sldId id="286" r:id="rId18"/>
    <p:sldId id="288" r:id="rId19"/>
    <p:sldId id="290" r:id="rId20"/>
    <p:sldId id="312" r:id="rId21"/>
    <p:sldId id="298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9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AF561-FB9C-4E93-BCAF-9E44E4C1C693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476B0-F32C-46C9-8206-0156EABFAE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21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890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8B5E4-A5E0-42BB-9DD0-1EC82EFD7EB0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9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63600-9B9B-466E-A121-34D2500009E7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76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CD8B-8D61-4FE9-9945-0B09EB453C41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02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283BC-9D48-46E5-9915-56320D70FD59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87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FC561-573B-495F-A7EE-7AF554D729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199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84D5-2A92-461D-96A7-DB95F8C38B48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74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F47C-F446-4486-BF94-DCA1BD0523F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951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5036-C3DD-4D44-B478-26B67F5EDA8B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58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1246F-3C93-49D9-80DE-76543623290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2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B8E9D-2BD1-469E-9170-00A3986FEF53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49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D8448-9500-4555-A8A7-FB8C00CF4BFA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704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28BA-EED9-497E-996A-BF645B6755F1}" type="datetime1">
              <a:rPr lang="en-US" smtClean="0"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8EF7-85B7-4165-8B87-D5E15E76A24F}" type="datetime1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40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1B2FC-8C8D-405E-92F8-FEDB2D38F7F2}" type="datetime1">
              <a:rPr lang="en-US" smtClean="0"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44EDE-2B2A-42E4-9249-F2752098B88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515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94053-D62C-4055-9F74-9D05A98B77C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56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067C1-1FF9-4612-A2C7-20E686343E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06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a-read.com/satellite-communication-systems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gif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gif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gif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gif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0933" y="1135162"/>
            <a:ext cx="8869104" cy="2641599"/>
          </a:xfrm>
        </p:spPr>
        <p:txBody>
          <a:bodyPr>
            <a:noAutofit/>
          </a:bodyPr>
          <a:lstStyle/>
          <a:p>
            <a:r>
              <a:rPr lang="en-US" dirty="0"/>
              <a:t>ECSE 436: Lempel-Ziv</a:t>
            </a:r>
            <a:r>
              <a:rPr lang="en-US" sz="5400" dirty="0"/>
              <a:t> COMPRESSION ALGORITHM for INFROMATION SOUR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01" y="4119760"/>
            <a:ext cx="7766936" cy="2357704"/>
          </a:xfrm>
        </p:spPr>
        <p:txBody>
          <a:bodyPr>
            <a:no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S: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ROUK KASEM: 260 512 917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UHAMMAD TAHA: 260 505 597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JECT SUPEVISOR: PROFESSOR JAN BAJCS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237" y="3424237"/>
            <a:ext cx="9525" cy="9525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17458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996909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25843"/>
            <a:ext cx="10765249" cy="809114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9, 0.95,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  <a:p>
            <a:endParaRPr lang="en-CA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4494" y="2323255"/>
            <a:ext cx="3960067" cy="297005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01" y="2323256"/>
            <a:ext cx="3960067" cy="2970051"/>
          </a:xfrm>
          <a:prstGeom prst="rect">
            <a:avLst/>
          </a:prstGeom>
        </p:spPr>
      </p:pic>
      <p:sp>
        <p:nvSpPr>
          <p:cNvPr id="7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0</a:t>
            </a:fld>
            <a:endParaRPr lang="en-US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34427" y="6103320"/>
            <a:ext cx="11331879" cy="6851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has more matches probability of 0(bias) increases from 0.9 to of 0.99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0999" y="2334957"/>
            <a:ext cx="3960068" cy="2970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207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9, 0.95,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6752" y="2030751"/>
            <a:ext cx="3935312" cy="2951485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355444" y="5516226"/>
            <a:ext cx="11331879" cy="6851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performs slightly better than the last one with probability of 0 of 0.99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1</a:t>
            </a:fld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" y="2048454"/>
            <a:ext cx="3911710" cy="29337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5176" y="2030751"/>
            <a:ext cx="3935313" cy="2951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029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Markov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90" y="2040862"/>
            <a:ext cx="5334000" cy="4000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743" y="2040862"/>
            <a:ext cx="5334000" cy="400050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Markov sources aren’t compressed using Lempel-Ziv although there is a very large probability of match, which generally implies that source should ideally compress to entropy H(X) for an infinitely large n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150595" y="6254121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27343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4. 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24880"/>
            <a:ext cx="10716486" cy="4460156"/>
          </a:xfrm>
        </p:spPr>
        <p:txBody>
          <a:bodyPr>
            <a:normAutofit/>
          </a:bodyPr>
          <a:lstStyle/>
          <a:p>
            <a:r>
              <a:rPr lang="en-CA" sz="3100" dirty="0">
                <a:latin typeface="Calibri" panose="020F0502020204030204" pitchFamily="34" charset="0"/>
              </a:rPr>
              <a:t>Learnt and implemented adaptive Lempel-Ziv compression</a:t>
            </a:r>
          </a:p>
          <a:p>
            <a:r>
              <a:rPr lang="en-CA" sz="3100" dirty="0">
                <a:latin typeface="Calibri" panose="020F0502020204030204" pitchFamily="34" charset="0"/>
              </a:rPr>
              <a:t>The size of the pointer plays a huge role in compression; optimal size of match(n) was found to be around 25 for large source files.</a:t>
            </a:r>
          </a:p>
          <a:p>
            <a:r>
              <a:rPr lang="en-CA" sz="3100" dirty="0">
                <a:latin typeface="Calibri" panose="020F0502020204030204" pitchFamily="34" charset="0"/>
              </a:rPr>
              <a:t>Further implementation includes extending this algorithm to variable length matches. </a:t>
            </a:r>
            <a:endParaRPr lang="en-CA" sz="2900" dirty="0">
              <a:latin typeface="Calibri" panose="020F0502020204030204" pitchFamily="34" charset="0"/>
            </a:endParaRPr>
          </a:p>
          <a:p>
            <a:endParaRPr lang="en-CA" sz="2400" dirty="0"/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76000" y="623234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3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844040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9689"/>
            <a:ext cx="9381066" cy="451221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[1]	S. W. 2002, "Historical notes: History [of data compression]," 2002. [Online]. 	Available: https://www.wolframscience.com/reference/notes/1069b. 	</a:t>
            </a:r>
          </a:p>
          <a:p>
            <a:pPr marL="0" indent="0">
              <a:buNone/>
            </a:pPr>
            <a:r>
              <a:rPr lang="en-US" dirty="0"/>
              <a:t>[2] 	R. T. Snodgrass, </a:t>
            </a:r>
            <a:r>
              <a:rPr lang="en-US" i="1" dirty="0"/>
              <a:t>Radio Receiving for Beginners</a:t>
            </a:r>
            <a:r>
              <a:rPr lang="en-US" dirty="0"/>
              <a:t>, V. F. Camp, Ed. New York: 	The 	MacMillan Company, 1992.</a:t>
            </a:r>
          </a:p>
          <a:p>
            <a:pPr marL="0" indent="0">
              <a:buNone/>
            </a:pPr>
            <a:r>
              <a:rPr lang="en-US" dirty="0"/>
              <a:t>[3]	A-Read, "Satellite communication systems," in A Read. [Online]. Available: 	</a:t>
            </a:r>
            <a:r>
              <a:rPr lang="en-US" dirty="0">
                <a:hlinkClick r:id="rId2"/>
              </a:rPr>
              <a:t>http://www.a-read.com/satellite-communication-systems/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[4]	Bell Labs, "Claude Elwood Shannon 1916-2001," in </a:t>
            </a:r>
            <a:r>
              <a:rPr lang="en-US" i="1" dirty="0"/>
              <a:t>wikipedia.com</a:t>
            </a:r>
            <a:r>
              <a:rPr lang="en-US" dirty="0"/>
              <a:t>, 2011.	 	[Online]. Available: http://it-science.net/images/shannon.small.jpg. 	</a:t>
            </a:r>
          </a:p>
          <a:p>
            <a:pPr marL="0" indent="0">
              <a:buNone/>
            </a:pPr>
            <a:r>
              <a:rPr lang="en-US" dirty="0"/>
              <a:t>[5]	J. G. </a:t>
            </a:r>
            <a:r>
              <a:rPr lang="en-US" dirty="0" err="1"/>
              <a:t>Proakis</a:t>
            </a:r>
            <a:r>
              <a:rPr lang="en-US" dirty="0"/>
              <a:t>, </a:t>
            </a:r>
            <a:r>
              <a:rPr lang="en-US" i="1" dirty="0"/>
              <a:t>Communication Systems Engineering</a:t>
            </a:r>
            <a:r>
              <a:rPr lang="en-US" dirty="0"/>
              <a:t>, M. </a:t>
            </a:r>
            <a:r>
              <a:rPr lang="en-US" dirty="0" err="1"/>
              <a:t>Salehi</a:t>
            </a:r>
            <a:r>
              <a:rPr lang="en-US" dirty="0"/>
              <a:t>, Ed., 2nd ed. 	Pearson, 2001.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038709" y="607934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4</a:t>
            </a:fld>
            <a:endParaRPr lang="en-US" sz="200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618800" y="5192553"/>
            <a:ext cx="4954401" cy="14856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72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5115358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ckup Slid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4491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0400"/>
          </a:xfrm>
        </p:spPr>
        <p:txBody>
          <a:bodyPr/>
          <a:lstStyle/>
          <a:p>
            <a:r>
              <a:rPr lang="en-CA" dirty="0"/>
              <a:t>  Software U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3880773"/>
          </a:xfrm>
        </p:spPr>
        <p:txBody>
          <a:bodyPr/>
          <a:lstStyle/>
          <a:p>
            <a:r>
              <a:rPr lang="en-CA" dirty="0"/>
              <a:t>Used MATLAB to code these functions.</a:t>
            </a:r>
          </a:p>
          <a:p>
            <a:r>
              <a:rPr lang="en-CA" dirty="0"/>
              <a:t>Reason for choosing MATLAB: </a:t>
            </a:r>
          </a:p>
          <a:p>
            <a:pPr lvl="1"/>
            <a:r>
              <a:rPr lang="en-CA" dirty="0"/>
              <a:t>It’s extensive Math Library.</a:t>
            </a:r>
          </a:p>
          <a:p>
            <a:pPr lvl="1"/>
            <a:r>
              <a:rPr lang="en-CA" dirty="0"/>
              <a:t>Easy to deal with vectors and matrices </a:t>
            </a:r>
          </a:p>
          <a:p>
            <a:r>
              <a:rPr lang="en-CA" dirty="0"/>
              <a:t>Implementation on other programming languages, for example C or JAVA, will be very simple after coding on MATLAB.</a:t>
            </a:r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95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Encoder/De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00508" y="2127598"/>
          <a:ext cx="9921331" cy="335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2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508" y="2127598"/>
                        <a:ext cx="9921331" cy="3359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1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Encoder/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61944" y="1742204"/>
          <a:ext cx="9668111" cy="356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6" name="Visio" r:id="rId3" imgW="8858276" imgH="3272721" progId="Visio.Drawing.15">
                  <p:embed/>
                </p:oleObj>
              </mc:Choice>
              <mc:Fallback>
                <p:oleObj name="Visio" r:id="rId3" imgW="8858276" imgH="3272721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944" y="1742204"/>
                        <a:ext cx="9668111" cy="3562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70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versal Communication Systems Architectur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64556" y="1690688"/>
          <a:ext cx="786288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0" name="Visio" r:id="rId3" imgW="6181809" imgH="2914768" progId="Visio.Drawing.15">
                  <p:embed/>
                </p:oleObj>
              </mc:Choice>
              <mc:Fallback>
                <p:oleObj name="Visio" r:id="rId3" imgW="6181809" imgH="291476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4556" y="1690688"/>
                        <a:ext cx="786288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243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382"/>
          </a:xfrm>
        </p:spPr>
        <p:txBody>
          <a:bodyPr/>
          <a:lstStyle/>
          <a:p>
            <a:r>
              <a:rPr lang="en-CA" dirty="0"/>
              <a:t>Overview		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251" y="1251236"/>
            <a:ext cx="10879988" cy="5491018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b="1" dirty="0"/>
              <a:t>Introduction</a:t>
            </a:r>
          </a:p>
          <a:p>
            <a:pPr lvl="1"/>
            <a:r>
              <a:rPr lang="en-CA" sz="2000" dirty="0"/>
              <a:t>Background </a:t>
            </a:r>
          </a:p>
          <a:p>
            <a:pPr lvl="1"/>
            <a:r>
              <a:rPr lang="en-CA" sz="2000" dirty="0"/>
              <a:t>Project Objectives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Lempel-Ziv Compression Algorithm </a:t>
            </a:r>
          </a:p>
          <a:p>
            <a:pPr lvl="1"/>
            <a:r>
              <a:rPr lang="en-CA" sz="2000" dirty="0"/>
              <a:t>Theory</a:t>
            </a:r>
          </a:p>
          <a:p>
            <a:pPr lvl="1"/>
            <a:r>
              <a:rPr lang="en-CA" sz="2000" dirty="0"/>
              <a:t>Extension	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Implementation and Results</a:t>
            </a:r>
            <a:endParaRPr lang="en-CA" sz="2000" dirty="0"/>
          </a:p>
          <a:p>
            <a:pPr lvl="1"/>
            <a:r>
              <a:rPr lang="en-CA" sz="2000" dirty="0"/>
              <a:t>Implementation</a:t>
            </a:r>
          </a:p>
          <a:p>
            <a:pPr lvl="1"/>
            <a:r>
              <a:rPr lang="en-CA" sz="2000" dirty="0"/>
              <a:t>Results</a:t>
            </a:r>
          </a:p>
          <a:p>
            <a:pPr marL="514350" indent="-457200">
              <a:buFont typeface="+mj-lt"/>
              <a:buAutoNum type="arabicPeriod"/>
            </a:pPr>
            <a:r>
              <a:rPr lang="en-CA" sz="2400" b="1" dirty="0"/>
              <a:t>Conclusion</a:t>
            </a:r>
            <a:r>
              <a:rPr lang="en-CA" sz="2200" dirty="0"/>
              <a:t> </a:t>
            </a:r>
          </a:p>
          <a:p>
            <a:pPr marL="514350" indent="-457200">
              <a:buFont typeface="+mj-lt"/>
              <a:buAutoNum type="arabicPeriod"/>
            </a:pPr>
            <a:r>
              <a:rPr lang="en-CA" sz="2400" b="1" dirty="0"/>
              <a:t>Referenc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0231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244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Encoding: Practical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71" y="1647508"/>
            <a:ext cx="9260160" cy="3908811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222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mester’s Timelin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50749"/>
              </p:ext>
            </p:extLst>
          </p:nvPr>
        </p:nvGraphicFramePr>
        <p:xfrm>
          <a:off x="459149" y="1539754"/>
          <a:ext cx="11252200" cy="407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4" name="Visio" r:id="rId3" imgW="11953994" imgH="3581431" progId="Visio.Drawing.15">
                  <p:embed/>
                </p:oleObj>
              </mc:Choice>
              <mc:Fallback>
                <p:oleObj name="Visio" r:id="rId3" imgW="11953994" imgH="35814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149" y="1539754"/>
                        <a:ext cx="11252200" cy="407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35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693127"/>
            <a:ext cx="8743504" cy="197192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sz="3200" dirty="0"/>
          </a:p>
          <a:p>
            <a:r>
              <a:rPr lang="en-US" sz="3200" dirty="0"/>
              <a:t>Compression: </a:t>
            </a:r>
          </a:p>
          <a:p>
            <a:pPr marL="0" indent="0">
              <a:buNone/>
            </a:pPr>
            <a:r>
              <a:rPr lang="en-US" sz="3200" b="1" dirty="0"/>
              <a:t>- Saves Bandwidth				- Saves disk storage space</a:t>
            </a:r>
          </a:p>
          <a:p>
            <a:pPr marL="0" indent="0">
              <a:buNone/>
            </a:pPr>
            <a:r>
              <a:rPr lang="en-US" sz="3200" b="1" dirty="0"/>
              <a:t>- Lowers transmission time 		-Improves transmission efficiency </a:t>
            </a:r>
            <a:endParaRPr lang="en-US" sz="3900" b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12130" y="597014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3</a:t>
            </a:fld>
            <a:endParaRPr lang="en-US" sz="2000"/>
          </a:p>
        </p:txBody>
      </p:sp>
      <p:sp>
        <p:nvSpPr>
          <p:cNvPr id="5" name="Right Arrow 4"/>
          <p:cNvSpPr/>
          <p:nvPr/>
        </p:nvSpPr>
        <p:spPr>
          <a:xfrm>
            <a:off x="4737044" y="2455738"/>
            <a:ext cx="973062" cy="6557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677334" y="1372190"/>
            <a:ext cx="10788942" cy="19213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en-US" sz="3200" dirty="0"/>
              <a:t>In 2011, EMC cloud computing company estimated that the data in the world is[1]: </a:t>
            </a:r>
          </a:p>
          <a:p>
            <a:r>
              <a:rPr lang="en-US" sz="3600" dirty="0"/>
              <a:t>1.8 Zettabytes </a:t>
            </a:r>
            <a:r>
              <a:rPr lang="en-US" sz="3900" b="1" dirty="0"/>
              <a:t>					</a:t>
            </a:r>
            <a:r>
              <a:rPr lang="en-US" sz="4800" b="1" dirty="0"/>
              <a:t>1.8 × 10 </a:t>
            </a:r>
            <a:r>
              <a:rPr lang="en-US" sz="4800" b="1" baseline="30000" dirty="0"/>
              <a:t>21 </a:t>
            </a: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1022" y="3104248"/>
            <a:ext cx="10779283" cy="17211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n-US" sz="3200" dirty="0"/>
          </a:p>
          <a:p>
            <a:r>
              <a:rPr lang="en-US" sz="3200" dirty="0"/>
              <a:t>A survey in 2014 concluded that every minute, 72 hours of video content is uploaded on YouTube and Google receives over 4 million search queries[2].  </a:t>
            </a:r>
          </a:p>
          <a:p>
            <a:pPr marL="0" indent="0">
              <a:buFont typeface="Wingdings 3" charset="2"/>
              <a:buNone/>
            </a:pP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60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23636"/>
          </a:xfrm>
        </p:spPr>
        <p:txBody>
          <a:bodyPr/>
          <a:lstStyle/>
          <a:p>
            <a:r>
              <a:rPr lang="en-CA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38734"/>
            <a:ext cx="8127999" cy="877963"/>
          </a:xfrm>
        </p:spPr>
        <p:txBody>
          <a:bodyPr>
            <a:normAutofit fontScale="77500" lnSpcReduction="20000"/>
          </a:bodyPr>
          <a:lstStyle/>
          <a:p>
            <a:r>
              <a:rPr lang="en-CA" sz="2600" dirty="0"/>
              <a:t>The modern data compression is based on Claude Shannon’s paper “A Mathematical Theory of Communication” published in 1948. [1]</a:t>
            </a:r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2365" y="1930400"/>
            <a:ext cx="2743200" cy="3495675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012956"/>
              </p:ext>
            </p:extLst>
          </p:nvPr>
        </p:nvGraphicFramePr>
        <p:xfrm>
          <a:off x="677332" y="4139366"/>
          <a:ext cx="8013663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3703">
                  <a:extLst>
                    <a:ext uri="{9D8B030D-6E8A-4147-A177-3AD203B41FA5}">
                      <a16:colId xmlns:a16="http://schemas.microsoft.com/office/drawing/2014/main" val="894281930"/>
                    </a:ext>
                  </a:extLst>
                </a:gridCol>
                <a:gridCol w="1987595">
                  <a:extLst>
                    <a:ext uri="{9D8B030D-6E8A-4147-A177-3AD203B41FA5}">
                      <a16:colId xmlns:a16="http://schemas.microsoft.com/office/drawing/2014/main" val="3590018555"/>
                    </a:ext>
                  </a:extLst>
                </a:gridCol>
                <a:gridCol w="18393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2968">
                  <a:extLst>
                    <a:ext uri="{9D8B030D-6E8A-4147-A177-3AD203B41FA5}">
                      <a16:colId xmlns:a16="http://schemas.microsoft.com/office/drawing/2014/main" val="309445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Huffman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un-Length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Lempel</a:t>
                      </a:r>
                      <a:r>
                        <a:rPr lang="en-CA" baseline="0" dirty="0"/>
                        <a:t>-Ziv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Turbo Compression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285">
                <a:tc>
                  <a:txBody>
                    <a:bodyPr/>
                    <a:lstStyle/>
                    <a:p>
                      <a:r>
                        <a:rPr lang="en-CA" dirty="0"/>
                        <a:t>JPE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Black</a:t>
                      </a:r>
                      <a:r>
                        <a:rPr lang="en-CA" baseline="0" dirty="0"/>
                        <a:t> and white scan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GI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3G/4G mobile commun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Fax</a:t>
                      </a:r>
                      <a:r>
                        <a:rPr lang="en-CA" baseline="0" dirty="0"/>
                        <a:t> Machine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Satellite</a:t>
                      </a:r>
                      <a:r>
                        <a:rPr lang="en-CA" baseline="0" dirty="0"/>
                        <a:t> Communica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8982365" y="5544273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laude Elwood Shannon (1916–2001) [4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7332" y="5940173"/>
            <a:ext cx="5590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ications of compression codes [5]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042226" y="6190604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4</a:t>
            </a:fld>
            <a:endParaRPr lang="en-US" sz="2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 txBox="1">
                <a:spLocks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600" dirty="0"/>
                  <a:t>Shannon source coding theorem: H(X) ≤ E(L)</a:t>
                </a:r>
              </a:p>
              <a:p>
                <a:r>
                  <a:rPr lang="en-CA" sz="2600" dirty="0"/>
                  <a:t>Kraft’s inequality must be satisfied by any </a:t>
                </a:r>
                <a:r>
                  <a:rPr lang="en-CA" sz="2600" b="1" dirty="0"/>
                  <a:t>Uniquely Decodable Code</a:t>
                </a:r>
                <a:r>
                  <a:rPr lang="en-CA" sz="2600" dirty="0"/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8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800">
                        <a:latin typeface="Cambria Math" panose="02040503050406030204" pitchFamily="18" charset="0"/>
                      </a:rPr>
                      <m:t>:</m:t>
                    </m:r>
                    <m:nary>
                      <m:naryPr>
                        <m:chr m:val="∑"/>
                        <m:ctrlPr>
                          <a:rPr lang="en-CA" sz="2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CA" sz="2800" b="1" i="1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p>
                          <m:sSupPr>
                            <m:ctrlPr>
                              <a:rPr lang="en-CA" sz="2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p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nary>
                  </m:oMath>
                </a14:m>
                <a:endParaRPr lang="en-CA" sz="2600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1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  <a:blipFill>
                <a:blip r:embed="rId4"/>
                <a:stretch>
                  <a:fillRect l="-600" t="-7661" b="-604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877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5616" y="406400"/>
            <a:ext cx="8596668" cy="1015280"/>
          </a:xfrm>
        </p:spPr>
        <p:txBody>
          <a:bodyPr/>
          <a:lstStyle/>
          <a:p>
            <a:r>
              <a:rPr lang="en-CA" dirty="0"/>
              <a:t>1. Introduction: Project Objectives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5616" y="1421680"/>
            <a:ext cx="10895830" cy="17159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b="1" dirty="0"/>
              <a:t>Main Objective: </a:t>
            </a:r>
            <a:r>
              <a:rPr lang="en-CA" sz="2400" dirty="0"/>
              <a:t>Implement, evaluate and test Lempel-Ziv data compression algorithm </a:t>
            </a:r>
          </a:p>
          <a:p>
            <a:r>
              <a:rPr lang="en-CA" sz="2400" dirty="0"/>
              <a:t>Identified the following algorithms for designing:</a:t>
            </a:r>
          </a:p>
          <a:p>
            <a:pPr marL="0" indent="0">
              <a:buFont typeface="Wingdings 3" charset="2"/>
              <a:buNone/>
            </a:pPr>
            <a:endParaRPr lang="en-CA" sz="24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31570" y="628650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5</a:t>
            </a:fld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5616" y="3036814"/>
            <a:ext cx="10895830" cy="3447875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dirty="0"/>
              <a:t>Adaptive fixed window with fixed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 Adaptive sliding window with fixed length match encoder and decoder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Adaptive sliding window with variable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Simulations with differ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izes of windows/match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input siz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ources: </a:t>
            </a:r>
            <a:r>
              <a:rPr lang="en-CA" sz="2200" dirty="0" err="1"/>
              <a:t>i.i.d</a:t>
            </a:r>
            <a:r>
              <a:rPr lang="en-CA" sz="2200" dirty="0"/>
              <a:t>. and Markov Sources </a:t>
            </a:r>
          </a:p>
          <a:p>
            <a:pPr marL="0" indent="0">
              <a:buNone/>
            </a:pP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841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286" y="393039"/>
            <a:ext cx="8596668" cy="1060174"/>
          </a:xfrm>
        </p:spPr>
        <p:txBody>
          <a:bodyPr/>
          <a:lstStyle/>
          <a:p>
            <a:r>
              <a:rPr lang="en-CA" dirty="0"/>
              <a:t>2.1 Lempel-Ziv Algorithm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0951898" y="611659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6</a:t>
            </a:fld>
            <a:endParaRPr lang="en-US" sz="2000"/>
          </a:p>
        </p:txBody>
      </p:sp>
      <p:sp>
        <p:nvSpPr>
          <p:cNvPr id="3" name="Rectangle 2"/>
          <p:cNvSpPr/>
          <p:nvPr/>
        </p:nvSpPr>
        <p:spPr>
          <a:xfrm>
            <a:off x="1593907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593907" y="4080495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2676088" y="4407774"/>
            <a:ext cx="3548542" cy="318782"/>
            <a:chOff x="2583809" y="3204594"/>
            <a:chExt cx="3548542" cy="318782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ight Bracket 20"/>
            <p:cNvSpPr/>
            <p:nvPr/>
          </p:nvSpPr>
          <p:spPr>
            <a:xfrm rot="5400000">
              <a:off x="5803163" y="3068354"/>
              <a:ext cx="142505" cy="515871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1" idx="2"/>
            </p:cNvCxnSpPr>
            <p:nvPr/>
          </p:nvCxnSpPr>
          <p:spPr>
            <a:xfrm flipH="1">
              <a:off x="5863905" y="3397542"/>
              <a:ext cx="0" cy="1258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ontent Placeholder 2"/>
              <p:cNvSpPr txBox="1">
                <a:spLocks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400" dirty="0"/>
                  <a:t>H(X) =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×</a:t>
                </a:r>
                <a14:m>
                  <m:oMath xmlns:m="http://schemas.openxmlformats.org/officeDocument/2006/math">
                    <m:r>
                      <a:rPr lang="en-CA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 b="0" i="0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r>
                  <a:rPr lang="en-CA" sz="2400" dirty="0"/>
                  <a:t> + (1-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)×</a:t>
                </a:r>
                <a14:m>
                  <m:oMath xmlns:m="http://schemas.openxmlformats.org/officeDocument/2006/math">
                    <m:r>
                      <a:rPr lang="en-CA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CA" sz="2400" dirty="0"/>
              </a:p>
              <a:p>
                <a:r>
                  <a:rPr lang="en-CA" sz="2400" dirty="0"/>
                  <a:t>Window size given by: W = n</a:t>
                </a:r>
                <a:r>
                  <a:rPr lang="en-CA" sz="2400" baseline="30000" dirty="0"/>
                  <a:t>2 </a:t>
                </a:r>
                <a:r>
                  <a:rPr lang="en-CA" sz="2400" dirty="0"/>
                  <a:t>2</a:t>
                </a:r>
                <a:r>
                  <a:rPr lang="en-CA" sz="2400" baseline="30000" dirty="0"/>
                  <a:t>nH(X)</a:t>
                </a:r>
                <a:r>
                  <a:rPr lang="en-CA" sz="2400" dirty="0"/>
                  <a:t> </a:t>
                </a:r>
              </a:p>
              <a:p>
                <a:r>
                  <a:rPr lang="en-CA" sz="2400" dirty="0"/>
                  <a:t>E(L) is given by: </a:t>
                </a:r>
                <a:r>
                  <a:rPr lang="en-CA" sz="2400" dirty="0" err="1"/>
                  <a:t>P</a:t>
                </a:r>
                <a:r>
                  <a:rPr lang="en-CA" sz="2400" baseline="-25000" dirty="0" err="1"/>
                  <a:t>match</a:t>
                </a:r>
                <a:r>
                  <a:rPr lang="en-CA" sz="2400" dirty="0"/>
                  <a:t> ×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𝑙𝑜𝑔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2(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CA" sz="2400" b="0" i="1" smtClean="0">
                        <a:latin typeface="Cambria Math" panose="02040503050406030204" pitchFamily="18" charset="0"/>
                      </a:rPr>
                      <m:t> ) </m:t>
                    </m:r>
                  </m:oMath>
                </a14:m>
                <a:r>
                  <a:rPr lang="en-CA" sz="2400" b="0" dirty="0"/>
                  <a:t>+ </a:t>
                </a:r>
                <a:r>
                  <a:rPr lang="en-CA" sz="2400" dirty="0"/>
                  <a:t>P </a:t>
                </a:r>
                <a:r>
                  <a:rPr lang="en-CA" sz="2400" baseline="-25000" dirty="0"/>
                  <a:t>no-match</a:t>
                </a:r>
                <a:r>
                  <a:rPr lang="en-CA" sz="2400" dirty="0"/>
                  <a:t> ×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CA" sz="2400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𝑛𝐻</m:t>
                        </m:r>
                        <m:d>
                          <m:dPr>
                            <m:ctrlP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+2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𝑙𝑜𝑔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2(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CA" sz="240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CA" sz="2400" i="1">
                        <a:latin typeface="Cambria Math" panose="02040503050406030204" pitchFamily="18" charset="0"/>
                      </a:rPr>
                      <m:t> ) </m:t>
                    </m:r>
                  </m:oMath>
                </a14:m>
                <a:endParaRPr lang="en-CA" sz="2400" b="0" dirty="0"/>
              </a:p>
              <a:p>
                <a:r>
                  <a:rPr lang="en-CA" sz="2400" dirty="0"/>
                  <a:t>An example of adaptive Lempel-Ziv compression with n = 3,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 = 0.6 and P</a:t>
                </a:r>
                <a:r>
                  <a:rPr lang="en-CA" sz="2400" baseline="-25000" dirty="0"/>
                  <a:t>1</a:t>
                </a:r>
                <a:r>
                  <a:rPr lang="en-CA" sz="2400" dirty="0"/>
                  <a:t> = 0.4, assuming window size of 21</a:t>
                </a:r>
                <a:r>
                  <a:rPr lang="en-CA" sz="2400" baseline="30000" dirty="0"/>
                  <a:t>1</a:t>
                </a:r>
                <a:r>
                  <a:rPr lang="en-CA" sz="2400" dirty="0"/>
                  <a:t>:  </a:t>
                </a:r>
              </a:p>
            </p:txBody>
          </p:sp>
        </mc:Choice>
        <mc:Fallback xmlns="">
          <p:sp>
            <p:nvSpPr>
              <p:cNvPr id="2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  <a:blipFill>
                <a:blip r:embed="rId3"/>
                <a:stretch>
                  <a:fillRect l="-336" t="-1887" r="-224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36"/>
          <p:cNvGrpSpPr/>
          <p:nvPr/>
        </p:nvGrpSpPr>
        <p:grpSpPr>
          <a:xfrm>
            <a:off x="3861786" y="4726556"/>
            <a:ext cx="3382393" cy="933867"/>
            <a:chOff x="3861786" y="4726556"/>
            <a:chExt cx="3382393" cy="933867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5 (01001) 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59797" y="6363187"/>
            <a:ext cx="113600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/>
              <a:t>1. The window size using the formula W = n</a:t>
            </a:r>
            <a:r>
              <a:rPr lang="en-CA" sz="1200" baseline="30000" dirty="0"/>
              <a:t>2 </a:t>
            </a:r>
            <a:r>
              <a:rPr lang="en-CA" sz="1200" dirty="0"/>
              <a:t>2</a:t>
            </a:r>
            <a:r>
              <a:rPr lang="en-CA" sz="1200" baseline="30000" dirty="0"/>
              <a:t>nH(X)</a:t>
            </a:r>
            <a:r>
              <a:rPr lang="en-CA" sz="1200" dirty="0"/>
              <a:t> with P</a:t>
            </a:r>
            <a:r>
              <a:rPr lang="en-CA" sz="1200" baseline="-25000" dirty="0"/>
              <a:t>0</a:t>
            </a:r>
            <a:r>
              <a:rPr lang="en-CA" sz="1200" dirty="0"/>
              <a:t> = 0.6 and P</a:t>
            </a:r>
            <a:r>
              <a:rPr lang="en-CA" sz="1200" baseline="-25000" dirty="0"/>
              <a:t>1</a:t>
            </a:r>
            <a:r>
              <a:rPr lang="en-CA" sz="1200" dirty="0"/>
              <a:t> = 0.4 gives W = 70; it’s not used in the example for illustrative reasons. 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821484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38" name="Group 37"/>
          <p:cNvGrpSpPr/>
          <p:nvPr/>
        </p:nvGrpSpPr>
        <p:grpSpPr>
          <a:xfrm>
            <a:off x="2112885" y="4374217"/>
            <a:ext cx="4660777" cy="318782"/>
            <a:chOff x="2583809" y="3204594"/>
            <a:chExt cx="3490558" cy="318782"/>
          </a:xfrm>
        </p:grpSpPr>
        <p:cxnSp>
          <p:nvCxnSpPr>
            <p:cNvPr id="39" name="Straight Arrow Connector 3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ight Bracket 39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41" name="Straight Connector 40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40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4533433" y="4751616"/>
            <a:ext cx="3382393" cy="933867"/>
            <a:chOff x="3861786" y="4726556"/>
            <a:chExt cx="3382393" cy="933867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1 (00001) </a:t>
              </a: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1085588" y="5417552"/>
            <a:ext cx="76880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Encoded output = 1 0 1 0 0 1 1 0 0 0 1 1 0 0 0 1 1 0 1 1 1 </a:t>
            </a:r>
          </a:p>
        </p:txBody>
      </p:sp>
      <p:sp>
        <p:nvSpPr>
          <p:cNvPr id="53" name="Left Bracket 52"/>
          <p:cNvSpPr/>
          <p:nvPr/>
        </p:nvSpPr>
        <p:spPr>
          <a:xfrm rot="16200000">
            <a:off x="6700263" y="3409591"/>
            <a:ext cx="224059" cy="2207067"/>
          </a:xfrm>
          <a:prstGeom prst="leftBracket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5" name="Straight Arrow Connector 54"/>
          <p:cNvCxnSpPr/>
          <p:nvPr/>
        </p:nvCxnSpPr>
        <p:spPr>
          <a:xfrm flipH="1">
            <a:off x="4358936" y="4794401"/>
            <a:ext cx="1997476" cy="3990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334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5" grpId="0" animBg="1"/>
      <p:bldP spid="35" grpId="1" animBg="1"/>
      <p:bldP spid="50" grpId="0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2 Lempel-Ziv Algorithm Extens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006" y="2772211"/>
            <a:ext cx="7711657" cy="809113"/>
          </a:xfrm>
        </p:spPr>
        <p:txBody>
          <a:bodyPr>
            <a:noAutofit/>
          </a:bodyPr>
          <a:lstStyle/>
          <a:p>
            <a:r>
              <a:rPr lang="en-CA" sz="2400" dirty="0"/>
              <a:t>Find matches beyond or below size of match(n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Captures evolving source statistics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732971" y="6102322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7</a:t>
            </a:fld>
            <a:endParaRPr lang="en-US" sz="2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9006" y="1651369"/>
            <a:ext cx="8352777" cy="11092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/>
              <a:t>Sliding window implementation extended from version 3 implementation </a:t>
            </a:r>
            <a:endParaRPr lang="en-CA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2058309" y="4493212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71835" y="4367566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8" name="Group 7"/>
          <p:cNvGrpSpPr/>
          <p:nvPr/>
        </p:nvGrpSpPr>
        <p:grpSpPr>
          <a:xfrm>
            <a:off x="3166622" y="4761822"/>
            <a:ext cx="4379757" cy="318782"/>
            <a:chOff x="2583809" y="3204594"/>
            <a:chExt cx="3280096" cy="318782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ight Bracket 9"/>
            <p:cNvSpPr/>
            <p:nvPr/>
          </p:nvSpPr>
          <p:spPr>
            <a:xfrm rot="5400000">
              <a:off x="5728557" y="3169969"/>
              <a:ext cx="50277" cy="220418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2583809" y="3523376"/>
              <a:ext cx="3140371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0" idx="2"/>
            </p:cNvCxnSpPr>
            <p:nvPr/>
          </p:nvCxnSpPr>
          <p:spPr>
            <a:xfrm flipH="1">
              <a:off x="5724180" y="3305317"/>
              <a:ext cx="29516" cy="21805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2551877" y="4708551"/>
            <a:ext cx="4660777" cy="318782"/>
            <a:chOff x="2583809" y="3204594"/>
            <a:chExt cx="3490558" cy="318782"/>
          </a:xfrm>
        </p:grpSpPr>
        <p:cxnSp>
          <p:nvCxnSpPr>
            <p:cNvPr id="17" name="Straight Arrow Connector 1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ight Bracket 17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8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Straight Arrow Connector 13"/>
          <p:cNvCxnSpPr/>
          <p:nvPr/>
        </p:nvCxnSpPr>
        <p:spPr>
          <a:xfrm flipV="1">
            <a:off x="6931634" y="5184559"/>
            <a:ext cx="0" cy="3551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379516" y="5191292"/>
            <a:ext cx="406482" cy="2606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110674" y="5539666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75181" y="5519333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580225" y="5996747"/>
            <a:ext cx="5459871" cy="371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ncode codeword to : [Flag, Pointer, Length] </a:t>
            </a:r>
          </a:p>
        </p:txBody>
      </p:sp>
    </p:spTree>
    <p:extLst>
      <p:ext uri="{BB962C8B-B14F-4D97-AF65-F5344CB8AC3E}">
        <p14:creationId xmlns:p14="http://schemas.microsoft.com/office/powerpoint/2010/main" val="2607543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 Implementation and Test Results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03984" y="620142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8</a:t>
            </a:fld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999197" y="1687652"/>
            <a:ext cx="204186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Encoder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32472" y="1687652"/>
            <a:ext cx="210824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Decoder </a:t>
            </a:r>
          </a:p>
        </p:txBody>
      </p:sp>
      <p:cxnSp>
        <p:nvCxnSpPr>
          <p:cNvPr id="15" name="Straight Arrow Connector 14"/>
          <p:cNvCxnSpPr>
            <a:stCxn id="7" idx="3"/>
            <a:endCxn id="14" idx="1"/>
          </p:cNvCxnSpPr>
          <p:nvPr/>
        </p:nvCxnSpPr>
        <p:spPr>
          <a:xfrm>
            <a:off x="4041061" y="2380110"/>
            <a:ext cx="269141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388668" y="2078269"/>
            <a:ext cx="2478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rror  Free Channel</a:t>
            </a:r>
          </a:p>
        </p:txBody>
      </p:sp>
      <p:cxnSp>
        <p:nvCxnSpPr>
          <p:cNvPr id="21" name="Straight Arrow Connector 20"/>
          <p:cNvCxnSpPr>
            <a:endCxn id="7" idx="1"/>
          </p:cNvCxnSpPr>
          <p:nvPr/>
        </p:nvCxnSpPr>
        <p:spPr>
          <a:xfrm>
            <a:off x="126007" y="2380110"/>
            <a:ext cx="1873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6007" y="1943754"/>
            <a:ext cx="2041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Input Da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879253" y="2010778"/>
            <a:ext cx="3312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Decompressed lossless d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8840716" y="2380110"/>
            <a:ext cx="2889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746" y="3520854"/>
            <a:ext cx="4060921" cy="30456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9365" y="3522278"/>
            <a:ext cx="4060921" cy="3045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139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418" y="2001035"/>
            <a:ext cx="5276898" cy="3957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635" y="2001035"/>
            <a:ext cx="5276896" cy="395767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Although the probability of matches is high for n= 2, 5, 10, the pointer is larger than the original symbol size</a:t>
            </a:r>
          </a:p>
        </p:txBody>
      </p:sp>
      <p:sp>
        <p:nvSpPr>
          <p:cNvPr id="8" name="Slide Number Placeholder 12"/>
          <p:cNvSpPr txBox="1">
            <a:spLocks/>
          </p:cNvSpPr>
          <p:nvPr/>
        </p:nvSpPr>
        <p:spPr>
          <a:xfrm>
            <a:off x="11303578" y="631420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7344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813</TotalTime>
  <Words>883</Words>
  <Application>Microsoft Office PowerPoint</Application>
  <PresentationFormat>Widescreen</PresentationFormat>
  <Paragraphs>14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ambria Math</vt:lpstr>
      <vt:lpstr>Trebuchet MS</vt:lpstr>
      <vt:lpstr>Wingdings 3</vt:lpstr>
      <vt:lpstr>Facet</vt:lpstr>
      <vt:lpstr>Visio</vt:lpstr>
      <vt:lpstr>ECSE 436: Lempel-Ziv COMPRESSION ALGORITHM for INFROMATION SOURCES</vt:lpstr>
      <vt:lpstr>Overview   </vt:lpstr>
      <vt:lpstr>1. Introduction: Background</vt:lpstr>
      <vt:lpstr>1. Introduction: Background</vt:lpstr>
      <vt:lpstr>1. Introduction: Project Objectives </vt:lpstr>
      <vt:lpstr>2.1 Lempel-Ziv Algorithm</vt:lpstr>
      <vt:lpstr>2.2 Lempel-Ziv Algorithm Extension </vt:lpstr>
      <vt:lpstr>3. Implementation and Test Results </vt:lpstr>
      <vt:lpstr>3.2 Testing Results </vt:lpstr>
      <vt:lpstr>3.2 Testing Results </vt:lpstr>
      <vt:lpstr>3.2 Testing Results </vt:lpstr>
      <vt:lpstr>3.2 Testing Results </vt:lpstr>
      <vt:lpstr>4. Conclusion</vt:lpstr>
      <vt:lpstr>5. References</vt:lpstr>
      <vt:lpstr>Backup Slides</vt:lpstr>
      <vt:lpstr>  Software Used</vt:lpstr>
      <vt:lpstr>Source Encoder/Decoder</vt:lpstr>
      <vt:lpstr>Channel Encoder/Decoder</vt:lpstr>
      <vt:lpstr>Universal Communication Systems Architecture  </vt:lpstr>
      <vt:lpstr>Huffman Encoding: Practical Example</vt:lpstr>
      <vt:lpstr>Semester’s Timelin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P Presentation</dc:title>
  <dc:creator>Shorouq Kassem</dc:creator>
  <cp:lastModifiedBy>Chrouk Kasem</cp:lastModifiedBy>
  <cp:revision>228</cp:revision>
  <dcterms:created xsi:type="dcterms:W3CDTF">2016-03-28T17:26:37Z</dcterms:created>
  <dcterms:modified xsi:type="dcterms:W3CDTF">2016-12-14T18:07:13Z</dcterms:modified>
</cp:coreProperties>
</file>